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40" autoAdjust="0"/>
    <p:restoredTop sz="94660"/>
  </p:normalViewPr>
  <p:slideViewPr>
    <p:cSldViewPr snapToGrid="0">
      <p:cViewPr varScale="1">
        <p:scale>
          <a:sx n="69" d="100"/>
          <a:sy n="69" d="100"/>
        </p:scale>
        <p:origin x="8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8635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9821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666827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7674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866249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2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687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469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5114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472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741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8052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3957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94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533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8968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0DCE1-CF9D-4068-83D8-98C10D583233}" type="datetimeFigureOut">
              <a:rPr lang="en-US" smtClean="0"/>
              <a:t>4/2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194705A1-2ED4-432C-B617-3BE59A8D08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2030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  <p:sldLayoutId id="2147483787" r:id="rId13"/>
    <p:sldLayoutId id="2147483788" r:id="rId14"/>
    <p:sldLayoutId id="2147483789" r:id="rId15"/>
    <p:sldLayoutId id="214748379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pter 4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4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Design</a:t>
            </a:r>
            <a:endParaRPr lang="en-US" sz="4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2955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1997" y="1510145"/>
            <a:ext cx="7744906" cy="50013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2118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305" y="1510145"/>
            <a:ext cx="9051052" cy="45255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30410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sign Phase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77334" y="1930400"/>
            <a:ext cx="8134157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atic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roache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to guide the development of high-quality, efficient, and effectiv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s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design phase models include: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28900" lvl="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</a:t>
            </a:r>
          </a:p>
          <a:p>
            <a:pPr marL="2628900" lvl="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istence model</a:t>
            </a:r>
          </a:p>
          <a:p>
            <a:pPr marL="2628900" lvl="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Interface design</a:t>
            </a:r>
          </a:p>
          <a:p>
            <a:pPr marL="2628900" lvl="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diagram</a:t>
            </a:r>
          </a:p>
          <a:p>
            <a:pPr marL="2628900" lvl="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diagr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8735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Dia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58981" y="1496291"/>
            <a:ext cx="915785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the design phase of softwar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the static structure of a system'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-oriented component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visualize the relationships and interactions among classe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help 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 of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es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ir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hods 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i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7257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244" y="1317010"/>
            <a:ext cx="8258848" cy="5194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576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933" y="1927999"/>
            <a:ext cx="4258960" cy="47083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5109" y="1927999"/>
            <a:ext cx="4072435" cy="45926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992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22" y="1898073"/>
            <a:ext cx="4862946" cy="39979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4727" y="1898073"/>
            <a:ext cx="4453358" cy="39979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3282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810" y="1510145"/>
            <a:ext cx="4467858" cy="46771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1149" y="1510145"/>
            <a:ext cx="3271007" cy="46771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7085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949" y="1472955"/>
            <a:ext cx="4319461" cy="43905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877" y="1472955"/>
            <a:ext cx="4360123" cy="41519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69516" y="401782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3753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57" y="1962747"/>
            <a:ext cx="4259221" cy="29468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851" y="2367041"/>
            <a:ext cx="4650543" cy="21382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358679" y="595745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432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What is System Design ?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46364" y="1930400"/>
            <a:ext cx="8966546" cy="73866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the process of creating a detailed plan or blueprint for the development and implementation of a syste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/>
              <a:t>It </a:t>
            </a:r>
            <a:r>
              <a:rPr lang="en-US" sz="2400" dirty="0"/>
              <a:t>involves defining </a:t>
            </a:r>
            <a:r>
              <a:rPr lang="en-US" sz="2400" dirty="0" smtClean="0"/>
              <a:t>:-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Components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modules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interfaces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data flows </a:t>
            </a:r>
          </a:p>
          <a:p>
            <a:pPr marL="3543300" lvl="7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functionality </a:t>
            </a:r>
            <a:r>
              <a:rPr lang="en-US" sz="2400" dirty="0"/>
              <a:t>of a system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6434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istence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43346" y="2424545"/>
            <a:ext cx="996141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persistence refers to the characteristic of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 of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ystem that outlive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th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that created it.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chieved in practice by storing the state as data in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storag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ebase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 smtClean="0"/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534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00545"/>
          </a:xfrm>
        </p:spPr>
        <p:txBody>
          <a:bodyPr/>
          <a:lstStyle/>
          <a:p>
            <a:r>
              <a:rPr lang="en-US" dirty="0" smtClean="0"/>
              <a:t>...Continue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98764" y="1510145"/>
            <a:ext cx="8387311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SQ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atabases are often chosen for projects based on their       	specific advantages and suitability for certain use cases.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re are some reasons why :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ability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exibility 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-effectiveness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ed and fault-tolerant architecture</a:t>
            </a:r>
          </a:p>
          <a:p>
            <a:pPr marL="3086100" lvl="6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er productiv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8867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desig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78873" y="2272145"/>
            <a:ext cx="8423563" cy="27959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Interface (UI) refers to the graphical and interactive elements that allow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teract with a software application, website, o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ll-designed UI should be intuitive, visually appealing, and efficient 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lping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s achieve their goals with the application</a:t>
            </a:r>
          </a:p>
        </p:txBody>
      </p:sp>
    </p:spTree>
    <p:extLst>
      <p:ext uri="{BB962C8B-B14F-4D97-AF65-F5344CB8AC3E}">
        <p14:creationId xmlns:p14="http://schemas.microsoft.com/office/powerpoint/2010/main" val="211028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...Continued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938" y="1582406"/>
            <a:ext cx="2458172" cy="405639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866" y="1608606"/>
            <a:ext cx="2244379" cy="40039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0500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..Continued</a:t>
            </a:r>
          </a:p>
        </p:txBody>
      </p:sp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542" y="1582407"/>
            <a:ext cx="2476403" cy="43057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424" y="1582407"/>
            <a:ext cx="2121449" cy="4305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78172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5043" y="526473"/>
            <a:ext cx="8596668" cy="1320800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 Dia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55964" y="1717964"/>
            <a:ext cx="7620000" cy="3903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of UML (Unified Modeling Language) diagram that represents the physical deployment of software components and their relationships on hardware nodes or servers.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0998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..Continued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37854" y="2673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982961"/>
              </p:ext>
            </p:extLst>
          </p:nvPr>
        </p:nvGraphicFramePr>
        <p:xfrm>
          <a:off x="1537854" y="1614935"/>
          <a:ext cx="8424333" cy="436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9972820" imgH="5172188" progId="Visio.Drawing.15">
                  <p:embed/>
                </p:oleObj>
              </mc:Choice>
              <mc:Fallback>
                <p:oleObj r:id="rId3" imgW="9972820" imgH="51721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854" y="1614935"/>
                        <a:ext cx="8424333" cy="4367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2470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Dia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86691" y="1787236"/>
            <a:ext cx="7938654" cy="33499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network diagram is a visual representation of the components and connections of a computer network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provides a graphical representation of how devices, such as computers, servers, switches, routers, and other networking devices, are connected and communicate with each other within a network</a:t>
            </a:r>
          </a:p>
        </p:txBody>
      </p:sp>
    </p:spTree>
    <p:extLst>
      <p:ext uri="{BB962C8B-B14F-4D97-AF65-F5344CB8AC3E}">
        <p14:creationId xmlns:p14="http://schemas.microsoft.com/office/powerpoint/2010/main" val="2463658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..Continue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04109" y="1219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619117"/>
              </p:ext>
            </p:extLst>
          </p:nvPr>
        </p:nvGraphicFramePr>
        <p:xfrm>
          <a:off x="2585760" y="1219200"/>
          <a:ext cx="7153987" cy="5001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5553189" imgH="5886272" progId="Visio.Drawing.15">
                  <p:embed/>
                </p:oleObj>
              </mc:Choice>
              <mc:Fallback>
                <p:oleObj r:id="rId3" imgW="5553189" imgH="58862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5760" y="1219200"/>
                        <a:ext cx="7153987" cy="5001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5412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2353" y="2757054"/>
            <a:ext cx="8596668" cy="1320800"/>
          </a:xfrm>
        </p:spPr>
        <p:txBody>
          <a:bodyPr/>
          <a:lstStyle/>
          <a:p>
            <a:pPr algn="ctr"/>
            <a:r>
              <a:rPr lang="en-US" dirty="0" smtClean="0"/>
              <a:t>			</a:t>
            </a:r>
            <a:r>
              <a:rPr lang="en-US" sz="7200" dirty="0" smtClean="0"/>
              <a:t>	Thank you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4075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206" y="665018"/>
            <a:ext cx="8813029" cy="132080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ula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ical modeling language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8145" y="2507673"/>
            <a:ext cx="8174182" cy="22404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fied Modeling Language (UM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wchart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-Relationship Diagrams (ER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Modeling Language 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M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5569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sign Goa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83673" y="2327564"/>
            <a:ext cx="7952509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create a system that effectively meets the needs and requirements of it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keholder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optimizing for various factors such a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000500" lvl="8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</a:p>
          <a:p>
            <a:pPr marL="4000500" lvl="8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</a:t>
            </a:r>
          </a:p>
          <a:p>
            <a:pPr marL="4000500" lvl="8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ability</a:t>
            </a:r>
          </a:p>
          <a:p>
            <a:pPr marL="4000500" lvl="8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ability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0" lvl="8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844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ome </a:t>
            </a:r>
            <a:r>
              <a:rPr lang="en-US" dirty="0"/>
              <a:t>common goals of system design includ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12861" y="2207398"/>
            <a:ext cx="2578484" cy="3765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ability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782291" y="2207398"/>
            <a:ext cx="2770909" cy="3214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ur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-effectivenes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oper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iance</a:t>
            </a:r>
            <a:endParaRPr 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ular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exibilit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44146" y="2207397"/>
            <a:ext cx="2429856" cy="3214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bustnes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us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ce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-to-Market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stainability</a:t>
            </a:r>
            <a:endParaRPr lang="en-US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0596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Tradeoff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7418" y="2202873"/>
            <a:ext cx="811876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xity vs.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ic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exibility vs.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ability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. Resource Usage: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urity vs.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abilit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novation vs. Stability</a:t>
            </a:r>
          </a:p>
        </p:txBody>
      </p:sp>
    </p:spTree>
    <p:extLst>
      <p:ext uri="{BB962C8B-B14F-4D97-AF65-F5344CB8AC3E}">
        <p14:creationId xmlns:p14="http://schemas.microsoft.com/office/powerpoint/2010/main" val="1743813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composi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5636" y="1930400"/>
            <a:ext cx="850669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sential step in system design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partitioning or system breakdow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the process of breaking down a complex system into smaller, more manageabl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system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helps in understanding the system's structure, function, and behavior, and enables more effective system development, analysis, and management</a:t>
            </a:r>
          </a:p>
        </p:txBody>
      </p:sp>
    </p:spTree>
    <p:extLst>
      <p:ext uri="{BB962C8B-B14F-4D97-AF65-F5344CB8AC3E}">
        <p14:creationId xmlns:p14="http://schemas.microsoft.com/office/powerpoint/2010/main" val="29045617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4582" y="1278119"/>
            <a:ext cx="7159420" cy="53704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70336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7539" y="1510145"/>
            <a:ext cx="5458587" cy="49441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77334" y="609600"/>
            <a:ext cx="8596668" cy="90054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...Contin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0101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theme1.xml><?xml version="1.0" encoding="utf-8"?>
<a:theme xmlns:a="http://schemas.openxmlformats.org/drawingml/2006/main" name="Facet">
  <a:themeElements>
    <a:clrScheme name="Marquee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op 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429</TotalTime>
  <Words>455</Words>
  <Application>Microsoft Office PowerPoint</Application>
  <PresentationFormat>Widescreen</PresentationFormat>
  <Paragraphs>121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Times New Roman</vt:lpstr>
      <vt:lpstr>Trebuchet MS</vt:lpstr>
      <vt:lpstr>Wingdings</vt:lpstr>
      <vt:lpstr>Wingdings 3</vt:lpstr>
      <vt:lpstr>Facet</vt:lpstr>
      <vt:lpstr>Visio.Drawing.15</vt:lpstr>
      <vt:lpstr>Chapter 4</vt:lpstr>
      <vt:lpstr> What is System Design ?</vt:lpstr>
      <vt:lpstr>Popular graphical modeling languages include</vt:lpstr>
      <vt:lpstr>System Design Goals</vt:lpstr>
      <vt:lpstr>Some common goals of system design include</vt:lpstr>
      <vt:lpstr>Design Tradeoffs</vt:lpstr>
      <vt:lpstr>System Decomposition</vt:lpstr>
      <vt:lpstr>PowerPoint Presentation</vt:lpstr>
      <vt:lpstr>PowerPoint Presentation</vt:lpstr>
      <vt:lpstr>PowerPoint Presentation</vt:lpstr>
      <vt:lpstr>PowerPoint Presentation</vt:lpstr>
      <vt:lpstr> Design Phase Models</vt:lpstr>
      <vt:lpstr>Class Diagra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Persistence model</vt:lpstr>
      <vt:lpstr>...Continued</vt:lpstr>
      <vt:lpstr>User interface design</vt:lpstr>
      <vt:lpstr>...Continued</vt:lpstr>
      <vt:lpstr>...Continued</vt:lpstr>
      <vt:lpstr>Deployment Diagram</vt:lpstr>
      <vt:lpstr>...Continued</vt:lpstr>
      <vt:lpstr>Network Diagram</vt:lpstr>
      <vt:lpstr>...Continued</vt:lpstr>
      <vt:lpstr>    Thank yo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suchtng</dc:creator>
  <cp:lastModifiedBy>nosuchtng</cp:lastModifiedBy>
  <cp:revision>26</cp:revision>
  <dcterms:created xsi:type="dcterms:W3CDTF">2023-04-21T00:49:05Z</dcterms:created>
  <dcterms:modified xsi:type="dcterms:W3CDTF">2023-04-24T19:18:58Z</dcterms:modified>
</cp:coreProperties>
</file>